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AA6A3B">
      <w:r>
        <w:object w:dxaOrig="10866" w:dyaOrig="11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474.55pt" o:ole="">
            <v:imagedata r:id="rId4" o:title=""/>
          </v:shape>
          <o:OLEObject Type="Embed" ProgID="Visio.Drawing.11" ShapeID="_x0000_i1025" DrawAspect="Content" ObjectID="_1662968189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6A3B"/>
    <w:rsid w:val="00230D56"/>
    <w:rsid w:val="00AA6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EB344F5-06D1-485E-8B40-95BD5129FD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49:00Z</dcterms:created>
  <dcterms:modified xsi:type="dcterms:W3CDTF">2020-09-30T07:50:00Z</dcterms:modified>
</cp:coreProperties>
</file>